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480904" w:rsidRDefault="002636BE" w:rsidP="00480904">
      <w:pPr>
        <w:spacing w:after="120"/>
        <w:rPr>
          <w:rFonts w:ascii="Arial" w:hAnsi="Arial" w:cs="Arial"/>
          <w:sz w:val="28"/>
        </w:rPr>
      </w:pPr>
      <w:r w:rsidRPr="005A76EC">
        <w:rPr>
          <w:rFonts w:ascii="Arial" w:hAnsi="Arial" w:cs="Arial"/>
          <w:sz w:val="28"/>
        </w:rPr>
        <w:object w:dxaOrig="4664" w:dyaOrig="4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42.2pt" o:ole="">
            <v:imagedata r:id="rId7" o:title=""/>
          </v:shape>
          <o:OLEObject Type="Embed" ProgID="Visio.Drawing.11" ShapeID="_x0000_i1025" DrawAspect="Content" ObjectID="_1615798872" r:id="rId8"/>
        </w:object>
      </w:r>
      <w:bookmarkEnd w:id="0"/>
    </w:p>
    <w:sectPr w:rsidR="00480904" w:rsidSect="00B255E4">
      <w:headerReference w:type="default" r:id="rId9"/>
      <w:footerReference w:type="default" r:id="rId10"/>
      <w:pgSz w:w="12240" w:h="15840" w:code="1"/>
      <w:pgMar w:top="1440" w:right="1440" w:bottom="720" w:left="1440" w:header="720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2049" w:rsidRDefault="008E2049">
      <w:r>
        <w:separator/>
      </w:r>
    </w:p>
  </w:endnote>
  <w:endnote w:type="continuationSeparator" w:id="0">
    <w:p w:rsidR="008E2049" w:rsidRDefault="008E20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904" w:rsidRPr="007C7F7F" w:rsidRDefault="00480904" w:rsidP="00480904">
    <w:pPr>
      <w:pStyle w:val="Footer"/>
      <w:rPr>
        <w:rStyle w:val="PageNumber"/>
        <w:rFonts w:ascii="Arial" w:hAnsi="Arial" w:cs="Arial"/>
        <w:sz w:val="22"/>
      </w:rPr>
    </w:pPr>
  </w:p>
  <w:p w:rsidR="00480904" w:rsidRDefault="00480904" w:rsidP="00480904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</w:pPr>
    <w:r w:rsidRPr="007C7F7F">
      <w:rPr>
        <w:rFonts w:ascii="Arial" w:hAnsi="Arial" w:cs="Arial"/>
        <w:sz w:val="22"/>
      </w:rPr>
      <w:t>Copyright © 201</w:t>
    </w:r>
    <w:r w:rsidR="00F179A3">
      <w:rPr>
        <w:rFonts w:ascii="Arial" w:hAnsi="Arial" w:cs="Arial"/>
        <w:sz w:val="22"/>
      </w:rPr>
      <w:t>9</w:t>
    </w:r>
    <w:r w:rsidRPr="007C7F7F">
      <w:rPr>
        <w:rFonts w:ascii="Arial" w:hAnsi="Arial" w:cs="Arial"/>
        <w:sz w:val="22"/>
      </w:rPr>
      <w:t xml:space="preserve"> </w:t>
    </w:r>
    <w:proofErr w:type="spellStart"/>
    <w:r w:rsidRPr="007C7F7F">
      <w:rPr>
        <w:rFonts w:ascii="Arial" w:hAnsi="Arial" w:cs="Arial"/>
        <w:sz w:val="22"/>
      </w:rPr>
      <w:t>ets</w:t>
    </w:r>
    <w:proofErr w:type="spellEnd"/>
    <w:r w:rsidRPr="007C7F7F">
      <w:rPr>
        <w:rFonts w:ascii="Arial" w:hAnsi="Arial" w:cs="Arial"/>
        <w:sz w:val="22"/>
      </w:rPr>
      <w:t xml:space="preserve">, </w:t>
    </w:r>
    <w:proofErr w:type="spellStart"/>
    <w:r w:rsidRPr="007C7F7F">
      <w:rPr>
        <w:rFonts w:ascii="Arial" w:hAnsi="Arial" w:cs="Arial"/>
        <w:sz w:val="22"/>
      </w:rPr>
      <w:t>inc.</w:t>
    </w:r>
    <w:proofErr w:type="spellEnd"/>
    <w:r w:rsidRPr="007C7F7F">
      <w:rPr>
        <w:rFonts w:ascii="Arial" w:hAnsi="Arial" w:cs="Arial"/>
        <w:sz w:val="22"/>
      </w:rPr>
      <w:tab/>
    </w:r>
    <w:hyperlink r:id="rId1" w:history="1">
      <w:r w:rsidRPr="007C7F7F">
        <w:rPr>
          <w:rStyle w:val="Hyperlink"/>
          <w:rFonts w:ascii="Arial" w:hAnsi="Arial" w:cs="Arial"/>
          <w:sz w:val="22"/>
        </w:rPr>
        <w:t>www.etsfl.com</w:t>
      </w:r>
    </w:hyperlink>
  </w:p>
  <w:p w:rsidR="00926DBF" w:rsidRPr="007C7F7F" w:rsidRDefault="00926DBF" w:rsidP="00480904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2049" w:rsidRDefault="008E2049">
      <w:r>
        <w:separator/>
      </w:r>
    </w:p>
  </w:footnote>
  <w:footnote w:type="continuationSeparator" w:id="0">
    <w:p w:rsidR="008E2049" w:rsidRDefault="008E20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67B5" w:rsidRDefault="000867B5" w:rsidP="000867B5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0867B5">
      <w:rPr>
        <w:rFonts w:ascii="Arial Bold" w:hAnsi="Arial Bold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B255E4" w:rsidRPr="00F179A3" w:rsidRDefault="00B255E4" w:rsidP="00B255E4">
    <w:pPr>
      <w:pStyle w:val="Header"/>
      <w:rPr>
        <w:color w:val="0070C0"/>
        <w:sz w:val="24"/>
      </w:rPr>
    </w:pPr>
    <w:r w:rsidRPr="00F179A3">
      <w:rPr>
        <w:rFonts w:ascii="Arial Bold" w:hAnsi="Arial Bold" w:cs="Arial"/>
        <w:b/>
        <w:bCs/>
        <w:caps/>
        <w:color w:val="0070C0"/>
        <w:kern w:val="36"/>
        <w:sz w:val="30"/>
        <w:szCs w:val="28"/>
      </w:rPr>
      <w:t>Pareto chart form</w:t>
    </w:r>
  </w:p>
  <w:p w:rsidR="00B255E4" w:rsidRDefault="00B255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 w15:restartNumberingAfterBreak="0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 w15:restartNumberingAfterBreak="0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 w15:restartNumberingAfterBreak="0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 w15:restartNumberingAfterBreak="0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 w15:restartNumberingAfterBreak="0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 w15:restartNumberingAfterBreak="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 w15:restartNumberingAfterBreak="0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 w15:restartNumberingAfterBreak="0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 w15:restartNumberingAfterBreak="0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 w15:restartNumberingAfterBreak="0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 w15:restartNumberingAfterBreak="0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 w15:restartNumberingAfterBreak="0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08A"/>
    <w:rsid w:val="00007FD1"/>
    <w:rsid w:val="00024C59"/>
    <w:rsid w:val="00035BB6"/>
    <w:rsid w:val="00043A5B"/>
    <w:rsid w:val="00063389"/>
    <w:rsid w:val="00071726"/>
    <w:rsid w:val="0008496E"/>
    <w:rsid w:val="000867B5"/>
    <w:rsid w:val="00091224"/>
    <w:rsid w:val="000E7AB2"/>
    <w:rsid w:val="0010279E"/>
    <w:rsid w:val="0016672D"/>
    <w:rsid w:val="001814BC"/>
    <w:rsid w:val="00185E5E"/>
    <w:rsid w:val="00187902"/>
    <w:rsid w:val="001967B9"/>
    <w:rsid w:val="001B7F2B"/>
    <w:rsid w:val="001C4575"/>
    <w:rsid w:val="001D0959"/>
    <w:rsid w:val="001D4068"/>
    <w:rsid w:val="001E1BCB"/>
    <w:rsid w:val="002126AF"/>
    <w:rsid w:val="0021534C"/>
    <w:rsid w:val="00236016"/>
    <w:rsid w:val="002401D2"/>
    <w:rsid w:val="00241FC9"/>
    <w:rsid w:val="002636BE"/>
    <w:rsid w:val="002A0229"/>
    <w:rsid w:val="002A52F1"/>
    <w:rsid w:val="002C6A9B"/>
    <w:rsid w:val="002C6CD4"/>
    <w:rsid w:val="002D2E98"/>
    <w:rsid w:val="002D7182"/>
    <w:rsid w:val="002E0FE6"/>
    <w:rsid w:val="002E30B7"/>
    <w:rsid w:val="002E3B7D"/>
    <w:rsid w:val="002F2FD4"/>
    <w:rsid w:val="0030369E"/>
    <w:rsid w:val="00305A5D"/>
    <w:rsid w:val="0036135E"/>
    <w:rsid w:val="003731B9"/>
    <w:rsid w:val="0039731F"/>
    <w:rsid w:val="003A0AE2"/>
    <w:rsid w:val="003A180E"/>
    <w:rsid w:val="003A787D"/>
    <w:rsid w:val="003B238B"/>
    <w:rsid w:val="003C1D7F"/>
    <w:rsid w:val="003E0723"/>
    <w:rsid w:val="003E5164"/>
    <w:rsid w:val="00400DCC"/>
    <w:rsid w:val="00411823"/>
    <w:rsid w:val="0041377B"/>
    <w:rsid w:val="0041408B"/>
    <w:rsid w:val="00415D3C"/>
    <w:rsid w:val="00463F58"/>
    <w:rsid w:val="00463F7C"/>
    <w:rsid w:val="00467478"/>
    <w:rsid w:val="0047126E"/>
    <w:rsid w:val="00480904"/>
    <w:rsid w:val="004A01F6"/>
    <w:rsid w:val="004A103A"/>
    <w:rsid w:val="004A7AA5"/>
    <w:rsid w:val="004C4B30"/>
    <w:rsid w:val="004D7A8D"/>
    <w:rsid w:val="004E2E3C"/>
    <w:rsid w:val="005012E9"/>
    <w:rsid w:val="005141B7"/>
    <w:rsid w:val="00526D70"/>
    <w:rsid w:val="00547D59"/>
    <w:rsid w:val="005A6F05"/>
    <w:rsid w:val="005A76EC"/>
    <w:rsid w:val="005B1036"/>
    <w:rsid w:val="005D6FB6"/>
    <w:rsid w:val="005E6FA7"/>
    <w:rsid w:val="005F25BB"/>
    <w:rsid w:val="005F42C4"/>
    <w:rsid w:val="00610DFA"/>
    <w:rsid w:val="006660B9"/>
    <w:rsid w:val="00674FB9"/>
    <w:rsid w:val="006B0960"/>
    <w:rsid w:val="006B1B3A"/>
    <w:rsid w:val="006C4AA4"/>
    <w:rsid w:val="006C6749"/>
    <w:rsid w:val="006E7B68"/>
    <w:rsid w:val="00732C9E"/>
    <w:rsid w:val="00733EBE"/>
    <w:rsid w:val="00741B28"/>
    <w:rsid w:val="0074383A"/>
    <w:rsid w:val="00751281"/>
    <w:rsid w:val="007522B2"/>
    <w:rsid w:val="007532C5"/>
    <w:rsid w:val="00760125"/>
    <w:rsid w:val="00776903"/>
    <w:rsid w:val="0079726C"/>
    <w:rsid w:val="007A1642"/>
    <w:rsid w:val="007A2B7D"/>
    <w:rsid w:val="007A6DFF"/>
    <w:rsid w:val="007B729A"/>
    <w:rsid w:val="007C54E2"/>
    <w:rsid w:val="007C7F7F"/>
    <w:rsid w:val="007D084C"/>
    <w:rsid w:val="0082357E"/>
    <w:rsid w:val="008324E6"/>
    <w:rsid w:val="008327EF"/>
    <w:rsid w:val="008524E8"/>
    <w:rsid w:val="00861DA9"/>
    <w:rsid w:val="008B33CF"/>
    <w:rsid w:val="008D31B8"/>
    <w:rsid w:val="008D5674"/>
    <w:rsid w:val="008E2049"/>
    <w:rsid w:val="008E4BD1"/>
    <w:rsid w:val="008E668B"/>
    <w:rsid w:val="00926DBF"/>
    <w:rsid w:val="009525DE"/>
    <w:rsid w:val="009539C6"/>
    <w:rsid w:val="009663F0"/>
    <w:rsid w:val="00976AB6"/>
    <w:rsid w:val="00980374"/>
    <w:rsid w:val="00990F14"/>
    <w:rsid w:val="009C7DB0"/>
    <w:rsid w:val="009D5A4A"/>
    <w:rsid w:val="009E3AD5"/>
    <w:rsid w:val="00A0194F"/>
    <w:rsid w:val="00A06BA5"/>
    <w:rsid w:val="00A10A1C"/>
    <w:rsid w:val="00A251EB"/>
    <w:rsid w:val="00A274F5"/>
    <w:rsid w:val="00A36DE4"/>
    <w:rsid w:val="00A47519"/>
    <w:rsid w:val="00A5304B"/>
    <w:rsid w:val="00A834B9"/>
    <w:rsid w:val="00A837E4"/>
    <w:rsid w:val="00A8610F"/>
    <w:rsid w:val="00AA43F0"/>
    <w:rsid w:val="00AB4442"/>
    <w:rsid w:val="00AB6A85"/>
    <w:rsid w:val="00AC0903"/>
    <w:rsid w:val="00AC234F"/>
    <w:rsid w:val="00AC4156"/>
    <w:rsid w:val="00AC45DB"/>
    <w:rsid w:val="00AE6B6B"/>
    <w:rsid w:val="00B15617"/>
    <w:rsid w:val="00B255E4"/>
    <w:rsid w:val="00B26618"/>
    <w:rsid w:val="00B506DD"/>
    <w:rsid w:val="00B513AC"/>
    <w:rsid w:val="00B626BC"/>
    <w:rsid w:val="00BF7D9B"/>
    <w:rsid w:val="00BF7E2C"/>
    <w:rsid w:val="00C00689"/>
    <w:rsid w:val="00C1408A"/>
    <w:rsid w:val="00C153C0"/>
    <w:rsid w:val="00C219F8"/>
    <w:rsid w:val="00C30924"/>
    <w:rsid w:val="00C7587F"/>
    <w:rsid w:val="00CA3ADE"/>
    <w:rsid w:val="00CB34A0"/>
    <w:rsid w:val="00CC01F5"/>
    <w:rsid w:val="00CC165C"/>
    <w:rsid w:val="00CF19D1"/>
    <w:rsid w:val="00D32DEA"/>
    <w:rsid w:val="00D404BD"/>
    <w:rsid w:val="00D46CB3"/>
    <w:rsid w:val="00D5240C"/>
    <w:rsid w:val="00D56128"/>
    <w:rsid w:val="00D77102"/>
    <w:rsid w:val="00D800E5"/>
    <w:rsid w:val="00D81B48"/>
    <w:rsid w:val="00D9676E"/>
    <w:rsid w:val="00D97652"/>
    <w:rsid w:val="00DA4AE9"/>
    <w:rsid w:val="00DA627E"/>
    <w:rsid w:val="00DB1A36"/>
    <w:rsid w:val="00DB7F45"/>
    <w:rsid w:val="00DE562B"/>
    <w:rsid w:val="00E02E61"/>
    <w:rsid w:val="00E04286"/>
    <w:rsid w:val="00E04928"/>
    <w:rsid w:val="00E07274"/>
    <w:rsid w:val="00E2466B"/>
    <w:rsid w:val="00E43501"/>
    <w:rsid w:val="00E67757"/>
    <w:rsid w:val="00E91CCE"/>
    <w:rsid w:val="00ED62E8"/>
    <w:rsid w:val="00ED73BC"/>
    <w:rsid w:val="00EE3423"/>
    <w:rsid w:val="00EE3CD3"/>
    <w:rsid w:val="00EF1682"/>
    <w:rsid w:val="00F179A3"/>
    <w:rsid w:val="00F27DED"/>
    <w:rsid w:val="00F453E6"/>
    <w:rsid w:val="00F504B9"/>
    <w:rsid w:val="00F52746"/>
    <w:rsid w:val="00F561DD"/>
    <w:rsid w:val="00F6027C"/>
    <w:rsid w:val="00F63332"/>
    <w:rsid w:val="00F6354D"/>
    <w:rsid w:val="00F64262"/>
    <w:rsid w:val="00F8758D"/>
    <w:rsid w:val="00FB47A8"/>
    <w:rsid w:val="00FB5E3A"/>
    <w:rsid w:val="00FC0485"/>
    <w:rsid w:val="00FE3858"/>
    <w:rsid w:val="00FE485B"/>
    <w:rsid w:val="00FE5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5B45786"/>
  <w15:docId w15:val="{8E14198A-D8EA-4714-ADF4-8E790F3F93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B255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Kiki Runyon</cp:lastModifiedBy>
  <cp:revision>2</cp:revision>
  <cp:lastPrinted>2014-08-30T20:09:00Z</cp:lastPrinted>
  <dcterms:created xsi:type="dcterms:W3CDTF">2019-04-03T16:15:00Z</dcterms:created>
  <dcterms:modified xsi:type="dcterms:W3CDTF">2019-04-03T16:15:00Z</dcterms:modified>
</cp:coreProperties>
</file>